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56B12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301195" w:history="1">
            <w:r w:rsidR="00756B12" w:rsidRPr="00C52B77">
              <w:rPr>
                <w:rStyle w:val="ad"/>
                <w:noProof/>
                <w:lang w:val="en-US"/>
              </w:rPr>
              <w:t>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6" w:history="1">
            <w:r w:rsidR="00756B12" w:rsidRPr="00C52B77">
              <w:rPr>
                <w:rStyle w:val="ad"/>
                <w:noProof/>
              </w:rPr>
              <w:t>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руктура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7" w:history="1">
            <w:r w:rsidR="00756B12" w:rsidRPr="00C52B77">
              <w:rPr>
                <w:rStyle w:val="ad"/>
                <w:noProof/>
              </w:rPr>
              <w:t>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одсвет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8" w:history="1">
            <w:r w:rsidR="00756B12" w:rsidRPr="00C52B77">
              <w:rPr>
                <w:rStyle w:val="ad"/>
                <w:noProof/>
              </w:rPr>
              <w:t>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правлен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199" w:history="1">
            <w:r w:rsidR="00756B12" w:rsidRPr="00C52B77">
              <w:rPr>
                <w:rStyle w:val="ad"/>
                <w:noProof/>
              </w:rPr>
              <w:t>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Автоконтрол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19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0" w:history="1">
            <w:r w:rsidR="00756B12" w:rsidRPr="00C52B77">
              <w:rPr>
                <w:rStyle w:val="ad"/>
                <w:noProof/>
              </w:rPr>
              <w:t>1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ереключатель на блоке БВП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1" w:history="1">
            <w:r w:rsidR="00756B12" w:rsidRPr="00C52B77">
              <w:rPr>
                <w:rStyle w:val="ad"/>
                <w:noProof/>
              </w:rPr>
              <w:t>1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2" w:history="1">
            <w:r w:rsidR="00756B12" w:rsidRPr="00C52B77">
              <w:rPr>
                <w:rStyle w:val="ad"/>
                <w:noProof/>
              </w:rPr>
              <w:t>1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Пункты меню «Управление»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3" w:history="1">
            <w:r w:rsidR="00756B12" w:rsidRPr="00C52B77">
              <w:rPr>
                <w:rStyle w:val="ad"/>
                <w:noProof/>
              </w:rPr>
              <w:t>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Уровни меню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4" w:history="1">
            <w:r w:rsidR="00756B12" w:rsidRPr="00C52B77">
              <w:rPr>
                <w:rStyle w:val="ad"/>
                <w:noProof/>
              </w:rPr>
              <w:t>1.5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Стартовый уровень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5" w:history="1">
            <w:r w:rsidR="00756B12" w:rsidRPr="00C52B77">
              <w:rPr>
                <w:rStyle w:val="ad"/>
                <w:noProof/>
              </w:rPr>
              <w:t>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лавиатур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6" w:history="1">
            <w:r w:rsidR="00756B12" w:rsidRPr="00C52B77">
              <w:rPr>
                <w:rStyle w:val="ad"/>
                <w:noProof/>
              </w:rPr>
              <w:t>1.6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Общий вид клавиатур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7" w:history="1">
            <w:r w:rsidR="00756B12" w:rsidRPr="00C52B77">
              <w:rPr>
                <w:rStyle w:val="ad"/>
                <w:noProof/>
              </w:rPr>
              <w:t>1.6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Дополнительные функции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8" w:history="1">
            <w:r w:rsidR="00756B12" w:rsidRPr="00C52B77">
              <w:rPr>
                <w:rStyle w:val="ad"/>
                <w:noProof/>
              </w:rPr>
              <w:t>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09" w:history="1">
            <w:r w:rsidR="00756B12" w:rsidRPr="00C52B77">
              <w:rPr>
                <w:rStyle w:val="ad"/>
                <w:noProof/>
              </w:rPr>
              <w:t>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защиты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0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0" w:history="1">
            <w:r w:rsidR="00756B12" w:rsidRPr="00C52B77">
              <w:rPr>
                <w:rStyle w:val="ad"/>
                <w:noProof/>
              </w:rPr>
              <w:t>2.1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1 – Тип защит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1" w:history="1">
            <w:r w:rsidR="00756B12" w:rsidRPr="00C52B77">
              <w:rPr>
                <w:rStyle w:val="ad"/>
                <w:noProof/>
              </w:rPr>
              <w:t>2.1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2 – Тип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2" w:history="1">
            <w:r w:rsidR="00756B12" w:rsidRPr="00C52B77">
              <w:rPr>
                <w:rStyle w:val="ad"/>
                <w:noProof/>
              </w:rPr>
              <w:t>2.1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3 – Допустимое время без манипуляц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3" w:history="1">
            <w:r w:rsidR="00756B12" w:rsidRPr="00C52B77">
              <w:rPr>
                <w:rStyle w:val="ad"/>
                <w:noProof/>
              </w:rPr>
              <w:t>2.1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4 – Компенсация задержки на линии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4" w:history="1">
            <w:r w:rsidR="00756B12" w:rsidRPr="00C52B77">
              <w:rPr>
                <w:rStyle w:val="ad"/>
                <w:noProof/>
              </w:rPr>
              <w:t>2.1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5 – Перекрытие импульсов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5" w:history="1">
            <w:r w:rsidR="00756B12" w:rsidRPr="00C52B77">
              <w:rPr>
                <w:rStyle w:val="ad"/>
                <w:noProof/>
              </w:rPr>
              <w:t>2.1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6 – Уменьшение усиления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6" w:history="1">
            <w:r w:rsidR="00756B12" w:rsidRPr="00C52B77">
              <w:rPr>
                <w:rStyle w:val="ad"/>
                <w:noProof/>
              </w:rPr>
              <w:t>2.1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7 –Снижение уровня АК / Тип приемник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7" w:history="1">
            <w:r w:rsidR="00756B12" w:rsidRPr="00C52B77">
              <w:rPr>
                <w:rStyle w:val="ad"/>
                <w:noProof/>
              </w:rPr>
              <w:t>2.1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8 –Частота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8" w:history="1">
            <w:r w:rsidR="00756B12" w:rsidRPr="00C52B77">
              <w:rPr>
                <w:rStyle w:val="ad"/>
                <w:noProof/>
              </w:rPr>
              <w:t>2.1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19" w:history="1">
            <w:r w:rsidR="00756B12" w:rsidRPr="00C52B77">
              <w:rPr>
                <w:rStyle w:val="ad"/>
                <w:noProof/>
              </w:rPr>
              <w:t>2.1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1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0" w:history="1">
            <w:r w:rsidR="00756B12" w:rsidRPr="00C52B77">
              <w:rPr>
                <w:rStyle w:val="ad"/>
                <w:noProof/>
              </w:rPr>
              <w:t>2.1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1 – Тип защит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1" w:history="1">
            <w:r w:rsidR="00756B12" w:rsidRPr="00C52B77">
              <w:rPr>
                <w:rStyle w:val="ad"/>
                <w:noProof/>
              </w:rPr>
              <w:t>2.1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2 – Тип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2" w:history="1">
            <w:r w:rsidR="00756B12" w:rsidRPr="00C52B77">
              <w:rPr>
                <w:rStyle w:val="ad"/>
                <w:noProof/>
              </w:rPr>
              <w:t>2.1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3 – Допустимое время без манипуляц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3" w:history="1">
            <w:r w:rsidR="00756B12" w:rsidRPr="00C52B77">
              <w:rPr>
                <w:rStyle w:val="ad"/>
                <w:noProof/>
              </w:rPr>
              <w:t>2.1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4 – Компенсация задержки на линии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4" w:history="1">
            <w:r w:rsidR="00756B12" w:rsidRPr="00C52B77">
              <w:rPr>
                <w:rStyle w:val="ad"/>
                <w:noProof/>
              </w:rPr>
              <w:t>2.1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5 – Перекрытие импуль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5" w:history="1">
            <w:r w:rsidR="00756B12" w:rsidRPr="00C52B77">
              <w:rPr>
                <w:rStyle w:val="ad"/>
                <w:noProof/>
              </w:rPr>
              <w:t>2.1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6 – Уменьшение усиления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6" w:history="1">
            <w:r w:rsidR="00756B12" w:rsidRPr="00C52B77">
              <w:rPr>
                <w:rStyle w:val="ad"/>
                <w:noProof/>
              </w:rPr>
              <w:t>2.1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7 – Снижение уровня АК / Тип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7" w:history="1">
            <w:r w:rsidR="00756B12" w:rsidRPr="00C52B77">
              <w:rPr>
                <w:rStyle w:val="ad"/>
                <w:noProof/>
              </w:rPr>
              <w:t>2.1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8 –Частота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8" w:history="1">
            <w:r w:rsidR="00756B12" w:rsidRPr="00C52B77">
              <w:rPr>
                <w:rStyle w:val="ad"/>
                <w:noProof/>
              </w:rPr>
              <w:t>2.1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29" w:history="1">
            <w:r w:rsidR="00756B12" w:rsidRPr="00C52B77">
              <w:rPr>
                <w:rStyle w:val="ad"/>
                <w:noProof/>
              </w:rPr>
              <w:t>2.1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8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Автоконтроль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2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0" w:history="1">
            <w:r w:rsidR="00756B12" w:rsidRPr="00C52B77">
              <w:rPr>
                <w:rStyle w:val="ad"/>
                <w:noProof/>
              </w:rPr>
              <w:t>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риемн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1" w:history="1">
            <w:r w:rsidR="00756B12" w:rsidRPr="00C52B77">
              <w:rPr>
                <w:rStyle w:val="ad"/>
                <w:noProof/>
              </w:rPr>
              <w:t>2.2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1 – Задержка на фиксацию приема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2" w:history="1">
            <w:r w:rsidR="00756B12" w:rsidRPr="00C52B77">
              <w:rPr>
                <w:rStyle w:val="ad"/>
                <w:noProof/>
              </w:rPr>
              <w:t>2.2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3 – Задержка на выключе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3" w:history="1">
            <w:r w:rsidR="00756B12" w:rsidRPr="00C52B77">
              <w:rPr>
                <w:rStyle w:val="ad"/>
                <w:noProof/>
              </w:rPr>
              <w:t>2.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4" w:history="1">
            <w:r w:rsidR="00756B12" w:rsidRPr="00C52B77">
              <w:rPr>
                <w:rStyle w:val="ad"/>
                <w:noProof/>
              </w:rPr>
              <w:t>2.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5" w:history="1">
            <w:r w:rsidR="00756B12" w:rsidRPr="00C52B77">
              <w:rPr>
                <w:rStyle w:val="ad"/>
                <w:noProof/>
              </w:rPr>
              <w:t>2.2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6" w:history="1">
            <w:r w:rsidR="00756B12" w:rsidRPr="00C52B77">
              <w:rPr>
                <w:rStyle w:val="ad"/>
                <w:noProof/>
              </w:rPr>
              <w:t>2.2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19 – Команда ВЧ в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7" w:history="1">
            <w:r w:rsidR="00756B12" w:rsidRPr="00C52B77">
              <w:rPr>
                <w:rStyle w:val="ad"/>
                <w:noProof/>
              </w:rPr>
              <w:t>2.2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51 – Запуск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1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8" w:history="1">
            <w:r w:rsidR="00756B12" w:rsidRPr="00C52B77">
              <w:rPr>
                <w:rStyle w:val="ad"/>
                <w:noProof/>
              </w:rPr>
              <w:t>2.2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1 – Задержка на фиксацию приема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39" w:history="1">
            <w:r w:rsidR="00756B12" w:rsidRPr="00C52B77">
              <w:rPr>
                <w:rStyle w:val="ad"/>
                <w:noProof/>
              </w:rPr>
              <w:t>2.2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3 – Задержка на выключ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3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0" w:history="1">
            <w:r w:rsidR="00756B12" w:rsidRPr="00C52B77">
              <w:rPr>
                <w:rStyle w:val="ad"/>
                <w:noProof/>
              </w:rPr>
              <w:t>2.2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1" w:history="1">
            <w:r w:rsidR="00756B12" w:rsidRPr="00C52B77">
              <w:rPr>
                <w:rStyle w:val="ad"/>
                <w:noProof/>
              </w:rPr>
              <w:t>2.2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2" w:history="1">
            <w:r w:rsidR="00756B12" w:rsidRPr="00C52B77">
              <w:rPr>
                <w:rStyle w:val="ad"/>
                <w:noProof/>
              </w:rPr>
              <w:t>2.2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3" w:history="1">
            <w:r w:rsidR="00756B12" w:rsidRPr="00C52B77">
              <w:rPr>
                <w:rStyle w:val="ad"/>
                <w:noProof/>
              </w:rPr>
              <w:t>2.2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9 – Команда ВЧ в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4" w:history="1">
            <w:r w:rsidR="00756B12" w:rsidRPr="00C52B77">
              <w:rPr>
                <w:rStyle w:val="ad"/>
                <w:noProof/>
              </w:rPr>
              <w:t>2.2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9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5" w:history="1">
            <w:r w:rsidR="00756B12" w:rsidRPr="00C52B77">
              <w:rPr>
                <w:rStyle w:val="ad"/>
                <w:noProof/>
                <w:lang w:val="en-US"/>
              </w:rPr>
              <w:t>2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передатчика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6" w:history="1">
            <w:r w:rsidR="00756B12" w:rsidRPr="00C52B77">
              <w:rPr>
                <w:rStyle w:val="ad"/>
                <w:noProof/>
              </w:rPr>
              <w:t>2.3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1 – Задержка срабатывания входов коман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7" w:history="1">
            <w:r w:rsidR="00756B12" w:rsidRPr="00C52B77">
              <w:rPr>
                <w:rStyle w:val="ad"/>
                <w:noProof/>
              </w:rPr>
              <w:t>2.3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2 – Длительность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8" w:history="1">
            <w:r w:rsidR="00756B12" w:rsidRPr="00C52B77">
              <w:rPr>
                <w:rStyle w:val="ad"/>
                <w:noProof/>
              </w:rPr>
              <w:t>2.3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4 – Блокированны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49" w:history="1">
            <w:r w:rsidR="00756B12" w:rsidRPr="00C52B77">
              <w:rPr>
                <w:rStyle w:val="ad"/>
                <w:noProof/>
              </w:rPr>
              <w:t>2.3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</w:t>
            </w:r>
            <w:r w:rsidR="00756B12" w:rsidRPr="00C52B77">
              <w:rPr>
                <w:rStyle w:val="ad"/>
                <w:noProof/>
                <w:lang w:val="en-US"/>
              </w:rPr>
              <w:t>5</w:t>
            </w:r>
            <w:r w:rsidR="00756B12" w:rsidRPr="00C52B77">
              <w:rPr>
                <w:rStyle w:val="ad"/>
                <w:noProof/>
              </w:rPr>
              <w:t xml:space="preserve"> – Следящие команд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4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0" w:history="1">
            <w:r w:rsidR="00756B12" w:rsidRPr="00C52B77">
              <w:rPr>
                <w:rStyle w:val="ad"/>
                <w:noProof/>
              </w:rPr>
              <w:t>2.3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6 – Тестовая команд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1" w:history="1">
            <w:r w:rsidR="00756B12" w:rsidRPr="00C52B77">
              <w:rPr>
                <w:rStyle w:val="ad"/>
                <w:noProof/>
              </w:rPr>
              <w:t>2.3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7 – Трансляция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2" w:history="1">
            <w:r w:rsidR="00756B12" w:rsidRPr="00C52B77">
              <w:rPr>
                <w:rStyle w:val="ad"/>
                <w:noProof/>
              </w:rPr>
              <w:t>2.3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8 – Блокированные команды Ц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3" w:history="1">
            <w:r w:rsidR="00756B12" w:rsidRPr="00C52B77">
              <w:rPr>
                <w:rStyle w:val="ad"/>
                <w:noProof/>
              </w:rPr>
              <w:t>2.3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29 – Количество команд группы 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4" w:history="1">
            <w:r w:rsidR="00756B12" w:rsidRPr="00C52B77">
              <w:rPr>
                <w:rStyle w:val="ad"/>
                <w:noProof/>
              </w:rPr>
              <w:t>2.3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1 – Задержка срабатывания входов коман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5" w:history="1">
            <w:r w:rsidR="00756B12" w:rsidRPr="00C52B77">
              <w:rPr>
                <w:rStyle w:val="ad"/>
                <w:noProof/>
              </w:rPr>
              <w:t>2.3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2 – Длительность команд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6" w:history="1">
            <w:r w:rsidR="00756B12" w:rsidRPr="00C52B77">
              <w:rPr>
                <w:rStyle w:val="ad"/>
                <w:noProof/>
              </w:rPr>
              <w:t>2.3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4 – Блокированны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7" w:history="1">
            <w:r w:rsidR="00756B12" w:rsidRPr="00C52B77">
              <w:rPr>
                <w:rStyle w:val="ad"/>
                <w:noProof/>
              </w:rPr>
              <w:t>2.3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5 – Следящие команды 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8" w:history="1">
            <w:r w:rsidR="00756B12" w:rsidRPr="00C52B77">
              <w:rPr>
                <w:rStyle w:val="ad"/>
                <w:noProof/>
              </w:rPr>
              <w:t>2.3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6 – Тестовая команд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59" w:history="1">
            <w:r w:rsidR="00756B12" w:rsidRPr="00C52B77">
              <w:rPr>
                <w:rStyle w:val="ad"/>
                <w:noProof/>
              </w:rPr>
              <w:t>2.3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7 – Трансляция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5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0" w:history="1">
            <w:r w:rsidR="00756B12" w:rsidRPr="00C52B77">
              <w:rPr>
                <w:rStyle w:val="ad"/>
                <w:noProof/>
              </w:rPr>
              <w:t>2.3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8 – Блокированные команды Ц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1" w:history="1">
            <w:r w:rsidR="00756B12" w:rsidRPr="00C52B77">
              <w:rPr>
                <w:rStyle w:val="ad"/>
                <w:noProof/>
              </w:rPr>
              <w:t>2.3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</w:t>
            </w:r>
            <w:r w:rsidR="00756B12" w:rsidRPr="00C52B77">
              <w:rPr>
                <w:rStyle w:val="ad"/>
                <w:noProof/>
              </w:rPr>
              <w:t>9 – Количество команд группы 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2" w:history="1">
            <w:r w:rsidR="00756B12" w:rsidRPr="00C52B77">
              <w:rPr>
                <w:rStyle w:val="ad"/>
                <w:noProof/>
              </w:rPr>
              <w:t>2.3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AA</w:t>
            </w:r>
            <w:r w:rsidR="00756B12" w:rsidRPr="00C52B77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3" w:history="1">
            <w:r w:rsidR="00756B12" w:rsidRPr="00C52B77">
              <w:rPr>
                <w:rStyle w:val="ad"/>
                <w:noProof/>
              </w:rPr>
              <w:t>2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Команды общие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4" w:history="1">
            <w:r w:rsidR="00756B12" w:rsidRPr="00C52B77">
              <w:rPr>
                <w:rStyle w:val="ad"/>
                <w:noProof/>
              </w:rPr>
              <w:t>2.4.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3</w:t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 – </w:t>
            </w:r>
            <w:r w:rsidR="00756B12" w:rsidRPr="00C52B77">
              <w:rPr>
                <w:rStyle w:val="ad"/>
                <w:noProof/>
              </w:rPr>
              <w:t>Текущее состоя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5" w:history="1">
            <w:r w:rsidR="00756B12" w:rsidRPr="00C52B77">
              <w:rPr>
                <w:rStyle w:val="ad"/>
                <w:noProof/>
              </w:rPr>
              <w:t>2.4.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1 – Неисправности и предупреждени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2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6" w:history="1">
            <w:r w:rsidR="00756B12" w:rsidRPr="00C52B77">
              <w:rPr>
                <w:rStyle w:val="ad"/>
                <w:noProof/>
              </w:rPr>
              <w:t>2.4.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2 – Дата/врем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7" w:history="1">
            <w:r w:rsidR="00756B12" w:rsidRPr="00C52B77">
              <w:rPr>
                <w:rStyle w:val="ad"/>
                <w:noProof/>
              </w:rPr>
              <w:t>2.4.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8" w:history="1">
            <w:r w:rsidR="00756B12" w:rsidRPr="00C52B77">
              <w:rPr>
                <w:rStyle w:val="ad"/>
                <w:noProof/>
              </w:rPr>
              <w:t>2.4.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4 – Измеряемы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69" w:history="1">
            <w:r w:rsidR="00756B12" w:rsidRPr="00C52B77">
              <w:rPr>
                <w:rStyle w:val="ad"/>
                <w:noProof/>
              </w:rPr>
              <w:t>2.4.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6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0" w:history="1">
            <w:r w:rsidR="00756B12" w:rsidRPr="00C52B77">
              <w:rPr>
                <w:rStyle w:val="ad"/>
                <w:noProof/>
              </w:rPr>
              <w:t>2.4.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 xml:space="preserve">3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1" w:history="1">
            <w:r w:rsidR="00756B12" w:rsidRPr="00C52B77">
              <w:rPr>
                <w:rStyle w:val="ad"/>
                <w:noProof/>
              </w:rPr>
              <w:t>2.4.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2" w:history="1">
            <w:r w:rsidR="00756B12" w:rsidRPr="00C52B77">
              <w:rPr>
                <w:rStyle w:val="ad"/>
                <w:noProof/>
              </w:rPr>
              <w:t>2.4.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8 – Сетевой адрес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2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3" w:history="1">
            <w:r w:rsidR="00756B12" w:rsidRPr="00C52B77">
              <w:rPr>
                <w:rStyle w:val="ad"/>
                <w:noProof/>
              </w:rPr>
              <w:t>2.4.1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4" w:history="1">
            <w:r w:rsidR="00756B12" w:rsidRPr="00C52B77">
              <w:rPr>
                <w:rStyle w:val="ad"/>
                <w:noProof/>
              </w:rPr>
              <w:t>2.4.1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A</w:t>
            </w:r>
            <w:r w:rsidR="00756B12" w:rsidRPr="00C52B77">
              <w:rPr>
                <w:rStyle w:val="ad"/>
                <w:noProof/>
              </w:rPr>
              <w:t xml:space="preserve"> – Часто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5" w:history="1">
            <w:r w:rsidR="00756B12" w:rsidRPr="00C52B77">
              <w:rPr>
                <w:rStyle w:val="ad"/>
                <w:noProof/>
              </w:rPr>
              <w:t>2.4.1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 – Номер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3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6" w:history="1">
            <w:r w:rsidR="00756B12" w:rsidRPr="00C52B77">
              <w:rPr>
                <w:rStyle w:val="ad"/>
                <w:noProof/>
              </w:rPr>
              <w:t>2.4.1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C</w:t>
            </w:r>
            <w:r w:rsidR="00756B12" w:rsidRPr="00C52B77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7" w:history="1">
            <w:r w:rsidR="00756B12" w:rsidRPr="00C52B77">
              <w:rPr>
                <w:rStyle w:val="ad"/>
                <w:noProof/>
              </w:rPr>
              <w:t>2.4.1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3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8" w:history="1">
            <w:r w:rsidR="00756B12" w:rsidRPr="00C52B77">
              <w:rPr>
                <w:rStyle w:val="ad"/>
                <w:noProof/>
              </w:rPr>
              <w:t>2.4.1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 xml:space="preserve">x3E – </w:t>
            </w:r>
            <w:r w:rsidR="00756B12" w:rsidRPr="00C52B77">
              <w:rPr>
                <w:rStyle w:val="ad"/>
                <w:noProof/>
              </w:rPr>
              <w:t>Тестовые сигналы (чтение)</w:t>
            </w:r>
            <w:r w:rsidR="00756B12" w:rsidRPr="00C52B77">
              <w:rPr>
                <w:rStyle w:val="ad"/>
                <w:noProof/>
                <w:lang w:val="en-US"/>
              </w:rPr>
              <w:t>H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4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79" w:history="1">
            <w:r w:rsidR="00756B12" w:rsidRPr="00C52B77">
              <w:rPr>
                <w:rStyle w:val="ad"/>
                <w:noProof/>
              </w:rPr>
              <w:t>2.4.1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  <w:lang w:val="en-US"/>
              </w:rPr>
              <w:t xml:space="preserve">0x3F – </w:t>
            </w:r>
            <w:r w:rsidR="00756B12" w:rsidRPr="00C52B77">
              <w:rPr>
                <w:rStyle w:val="ad"/>
                <w:noProof/>
              </w:rPr>
              <w:t>Версия аппарата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7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5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0" w:history="1">
            <w:r w:rsidR="00756B12" w:rsidRPr="00C52B77">
              <w:rPr>
                <w:rStyle w:val="ad"/>
                <w:noProof/>
              </w:rPr>
              <w:t>2.4.1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0</w:t>
            </w:r>
            <w:r w:rsidR="00756B12" w:rsidRPr="00C52B77">
              <w:rPr>
                <w:rStyle w:val="ad"/>
                <w:noProof/>
              </w:rPr>
              <w:t xml:space="preserve"> –Вы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1" w:history="1">
            <w:r w:rsidR="00756B12" w:rsidRPr="00C52B77">
              <w:rPr>
                <w:rStyle w:val="ad"/>
                <w:noProof/>
              </w:rPr>
              <w:t>2.4.1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7</w:t>
            </w:r>
            <w:r w:rsidR="00756B12" w:rsidRPr="00C52B77">
              <w:rPr>
                <w:rStyle w:val="ad"/>
                <w:noProof/>
              </w:rPr>
              <w:t>1 –Ввод устройст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2" w:history="1">
            <w:r w:rsidR="00756B12" w:rsidRPr="00C52B77">
              <w:rPr>
                <w:rStyle w:val="ad"/>
                <w:noProof/>
              </w:rPr>
              <w:t>2.4.1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2 – Управле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6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3" w:history="1">
            <w:r w:rsidR="00756B12" w:rsidRPr="00C52B77">
              <w:rPr>
                <w:rStyle w:val="ad"/>
                <w:noProof/>
              </w:rPr>
              <w:t>2.4.2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3 – Пароль пользовател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4" w:history="1">
            <w:r w:rsidR="00756B12" w:rsidRPr="00C52B77">
              <w:rPr>
                <w:rStyle w:val="ad"/>
                <w:noProof/>
              </w:rPr>
              <w:t>2.4.2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74 – Пароль пользователя (чтение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5" w:history="1">
            <w:r w:rsidR="00756B12" w:rsidRPr="00C52B77">
              <w:rPr>
                <w:rStyle w:val="ad"/>
                <w:noProof/>
              </w:rPr>
              <w:t>2.4.2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D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2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7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6" w:history="1">
            <w:r w:rsidR="00756B12" w:rsidRPr="00C52B77">
              <w:rPr>
                <w:rStyle w:val="ad"/>
                <w:noProof/>
              </w:rPr>
              <w:t>2.4.2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</w:t>
            </w:r>
            <w:r w:rsidR="00756B12" w:rsidRPr="00C52B77">
              <w:rPr>
                <w:rStyle w:val="ad"/>
                <w:noProof/>
                <w:lang w:val="en-US"/>
              </w:rPr>
              <w:t>x</w:t>
            </w:r>
            <w:r w:rsidR="00756B12" w:rsidRPr="00C52B77">
              <w:rPr>
                <w:rStyle w:val="ad"/>
                <w:noProof/>
              </w:rPr>
              <w:t>7</w:t>
            </w:r>
            <w:r w:rsidR="00756B12" w:rsidRPr="00C52B77">
              <w:rPr>
                <w:rStyle w:val="ad"/>
                <w:noProof/>
                <w:lang w:val="en-US"/>
              </w:rPr>
              <w:t>E</w:t>
            </w:r>
            <w:r w:rsidR="00756B12" w:rsidRPr="00C52B77">
              <w:rPr>
                <w:rStyle w:val="ad"/>
                <w:noProof/>
              </w:rPr>
              <w:t xml:space="preserve"> – Установка режима Тест 1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7" w:history="1">
            <w:r w:rsidR="00756B12" w:rsidRPr="00C52B77">
              <w:rPr>
                <w:rStyle w:val="ad"/>
                <w:noProof/>
              </w:rPr>
              <w:t>2.4.2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2</w:t>
            </w:r>
            <w:r w:rsidR="00756B12" w:rsidRPr="00C52B77">
              <w:rPr>
                <w:rStyle w:val="ad"/>
                <w:noProof/>
              </w:rPr>
              <w:t xml:space="preserve"> – Дата/время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8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8" w:history="1">
            <w:r w:rsidR="00756B12" w:rsidRPr="00C52B77">
              <w:rPr>
                <w:rStyle w:val="ad"/>
                <w:noProof/>
              </w:rPr>
              <w:t>2.4.2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89" w:history="1">
            <w:r w:rsidR="00756B12" w:rsidRPr="00C52B77">
              <w:rPr>
                <w:rStyle w:val="ad"/>
                <w:noProof/>
              </w:rPr>
              <w:t>2.4.26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89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0" w:history="1">
            <w:r w:rsidR="00756B12" w:rsidRPr="00C52B77">
              <w:rPr>
                <w:rStyle w:val="ad"/>
                <w:noProof/>
              </w:rPr>
              <w:t>2.4.27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0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39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1" w:history="1">
            <w:r w:rsidR="00756B12" w:rsidRPr="00C52B77">
              <w:rPr>
                <w:rStyle w:val="ad"/>
                <w:noProof/>
              </w:rPr>
              <w:t>2.4.28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 xml:space="preserve">6 – </w:t>
            </w:r>
            <w:r w:rsidR="00756B12" w:rsidRPr="00C52B77">
              <w:rPr>
                <w:rStyle w:val="ad"/>
                <w:noProof/>
                <w:lang w:val="en-US"/>
              </w:rPr>
              <w:t>U</w:t>
            </w:r>
            <w:r w:rsidR="00756B12" w:rsidRPr="00C52B77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1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2" w:history="1">
            <w:r w:rsidR="00756B12" w:rsidRPr="00C52B77">
              <w:rPr>
                <w:rStyle w:val="ad"/>
                <w:noProof/>
              </w:rPr>
              <w:t>2.4.29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2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3" w:history="1">
            <w:r w:rsidR="00756B12" w:rsidRPr="00C52B77">
              <w:rPr>
                <w:rStyle w:val="ad"/>
                <w:noProof/>
              </w:rPr>
              <w:t>2.4.30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8 – Сетевой адрес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3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4" w:history="1">
            <w:r w:rsidR="00756B12" w:rsidRPr="00C52B77">
              <w:rPr>
                <w:rStyle w:val="ad"/>
                <w:noProof/>
              </w:rPr>
              <w:t>2.4.31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4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0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5" w:history="1">
            <w:r w:rsidR="00756B12" w:rsidRPr="00C52B77">
              <w:rPr>
                <w:rStyle w:val="ad"/>
                <w:noProof/>
              </w:rPr>
              <w:t>2.4.32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A</w:t>
            </w:r>
            <w:r w:rsidR="00756B12" w:rsidRPr="00C52B77">
              <w:rPr>
                <w:rStyle w:val="ad"/>
                <w:noProof/>
              </w:rPr>
              <w:t xml:space="preserve"> –</w:t>
            </w:r>
            <w:r w:rsidR="00756B12" w:rsidRPr="00C52B77">
              <w:rPr>
                <w:rStyle w:val="ad"/>
                <w:noProof/>
                <w:lang w:val="en-US"/>
              </w:rPr>
              <w:t xml:space="preserve"> </w:t>
            </w:r>
            <w:r w:rsidR="00756B12" w:rsidRPr="00C52B77">
              <w:rPr>
                <w:rStyle w:val="ad"/>
                <w:noProof/>
              </w:rPr>
              <w:t>Часто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5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6" w:history="1">
            <w:r w:rsidR="00756B12" w:rsidRPr="00C52B77">
              <w:rPr>
                <w:rStyle w:val="ad"/>
                <w:noProof/>
              </w:rPr>
              <w:t>2.4.33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B</w:t>
            </w:r>
            <w:r w:rsidR="00756B12" w:rsidRPr="00C52B77">
              <w:rPr>
                <w:rStyle w:val="ad"/>
                <w:noProof/>
              </w:rPr>
              <w:t xml:space="preserve"> – Номер аппарат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6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7" w:history="1">
            <w:r w:rsidR="00756B12" w:rsidRPr="00C52B77">
              <w:rPr>
                <w:rStyle w:val="ad"/>
                <w:noProof/>
              </w:rPr>
              <w:t>2.4.34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</w:t>
            </w:r>
            <w:r w:rsidR="00756B12" w:rsidRPr="00C52B77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7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756B12" w:rsidRDefault="003E4C98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1301298" w:history="1">
            <w:r w:rsidR="00756B12" w:rsidRPr="00C52B77">
              <w:rPr>
                <w:rStyle w:val="ad"/>
                <w:noProof/>
              </w:rPr>
              <w:t>2.4.35</w:t>
            </w:r>
            <w:r w:rsidR="00756B12">
              <w:rPr>
                <w:rFonts w:eastAsiaTheme="minorEastAsia"/>
                <w:noProof/>
                <w:lang w:eastAsia="ru-RU"/>
              </w:rPr>
              <w:tab/>
            </w:r>
            <w:r w:rsidR="00756B12" w:rsidRPr="00C52B77">
              <w:rPr>
                <w:rStyle w:val="ad"/>
                <w:noProof/>
              </w:rPr>
              <w:t>0х</w:t>
            </w:r>
            <w:r w:rsidR="00756B12" w:rsidRPr="00C52B77">
              <w:rPr>
                <w:rStyle w:val="ad"/>
                <w:noProof/>
                <w:lang w:val="en-US"/>
              </w:rPr>
              <w:t>BD</w:t>
            </w:r>
            <w:r w:rsidR="00756B12" w:rsidRPr="00C52B77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56B12">
              <w:rPr>
                <w:noProof/>
                <w:webHidden/>
              </w:rPr>
              <w:tab/>
            </w:r>
            <w:r w:rsidR="00756B12">
              <w:rPr>
                <w:noProof/>
                <w:webHidden/>
              </w:rPr>
              <w:fldChar w:fldCharType="begin"/>
            </w:r>
            <w:r w:rsidR="00756B12">
              <w:rPr>
                <w:noProof/>
                <w:webHidden/>
              </w:rPr>
              <w:instrText xml:space="preserve"> PAGEREF _Toc391301298 \h </w:instrText>
            </w:r>
            <w:r w:rsidR="00756B12">
              <w:rPr>
                <w:noProof/>
                <w:webHidden/>
              </w:rPr>
            </w:r>
            <w:r w:rsidR="00756B12">
              <w:rPr>
                <w:noProof/>
                <w:webHidden/>
              </w:rPr>
              <w:fldChar w:fldCharType="separate"/>
            </w:r>
            <w:r w:rsidR="00756B12">
              <w:rPr>
                <w:noProof/>
                <w:webHidden/>
              </w:rPr>
              <w:t>41</w:t>
            </w:r>
            <w:r w:rsidR="00756B12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E4C98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130119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130119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7688160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130119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130119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1301199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130120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130120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130120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r>
        <w:t>Другое</w:t>
      </w:r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1301203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1301204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r>
        <w:t>Тест 2</w:t>
      </w:r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1301205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1301206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6881610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1301207"/>
      <w:r>
        <w:lastRenderedPageBreak/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1301208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1301209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1301210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1301211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1301212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1301213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1301214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3E4C98" w:rsidRDefault="008430BD" w:rsidP="003E4C98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</w:t>
            </w:r>
            <w:r>
              <w:t>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</w:t>
      </w:r>
      <w:r w:rsidR="000C643D" w:rsidRPr="000C643D">
        <w:rPr>
          <w:i/>
        </w:rPr>
        <w:t>д</w:t>
      </w:r>
      <w:r w:rsidR="000C643D" w:rsidRPr="000C643D">
        <w:rPr>
          <w:i/>
        </w:rPr>
        <w:t>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1301215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bookmarkStart w:id="32" w:name="_GoBack"/>
      <w:bookmarkEnd w:id="32"/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3" w:name="_Ref382380447"/>
      <w:bookmarkStart w:id="34" w:name="_Toc391301216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3"/>
      <w:bookmarkEnd w:id="34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5" w:name="_Ref382380706"/>
      <w:bookmarkStart w:id="36" w:name="_Toc391301217"/>
      <w:r>
        <w:t>0</w:t>
      </w:r>
      <w:r>
        <w:rPr>
          <w:lang w:val="en-US"/>
        </w:rPr>
        <w:t>x</w:t>
      </w:r>
      <w:r>
        <w:t>08 –Частота ПРД (чтение)</w:t>
      </w:r>
      <w:bookmarkEnd w:id="35"/>
      <w:bookmarkEnd w:id="36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7" w:name="_Ref382323696"/>
      <w:bookmarkStart w:id="38" w:name="_Toc391301218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7"/>
      <w:bookmarkEnd w:id="38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9" w:name="_Ref380506514"/>
      <w:bookmarkStart w:id="40" w:name="_Toc391301219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39"/>
      <w:bookmarkEnd w:id="40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1" w:name="_Ref381091527"/>
      <w:bookmarkStart w:id="42" w:name="_Toc391301220"/>
      <w:r>
        <w:t>0</w:t>
      </w:r>
      <w:r>
        <w:rPr>
          <w:lang w:val="en-US"/>
        </w:rPr>
        <w:t>x</w:t>
      </w:r>
      <w:r>
        <w:t>81 – Тип защиты (запись)</w:t>
      </w:r>
      <w:bookmarkEnd w:id="41"/>
      <w:bookmarkEnd w:id="42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3" w:name="_Ref381093295"/>
      <w:bookmarkStart w:id="44" w:name="_Toc391301221"/>
      <w:r>
        <w:t>0</w:t>
      </w:r>
      <w:r>
        <w:rPr>
          <w:lang w:val="en-US"/>
        </w:rPr>
        <w:t>x</w:t>
      </w:r>
      <w:r>
        <w:t>82 – Тип линии (запись)</w:t>
      </w:r>
      <w:bookmarkEnd w:id="43"/>
      <w:bookmarkEnd w:id="44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5" w:name="_Ref381102663"/>
      <w:bookmarkStart w:id="46" w:name="_Toc39130122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5"/>
      <w:bookmarkEnd w:id="46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7" w:name="_Ref381102955"/>
      <w:bookmarkStart w:id="48" w:name="_Toc39130122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7"/>
      <w:bookmarkEnd w:id="48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9" w:name="_Ref382317610"/>
      <w:bookmarkStart w:id="50" w:name="_Toc39130122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49"/>
      <w:bookmarkEnd w:id="50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>0</w:t>
      </w:r>
      <w:r w:rsidRPr="001C2304">
        <w:rPr>
          <w:b/>
        </w:rPr>
        <w:t>2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</w:t>
      </w:r>
      <w:r w:rsidRPr="001C2304">
        <w:t>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</w:t>
      </w:r>
      <w:r>
        <w:t xml:space="preserve">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 xml:space="preserve">0x05 – Перекрытие импульсов / </w:t>
      </w:r>
      <w:r w:rsidR="000C643D" w:rsidRPr="000C643D">
        <w:rPr>
          <w:i/>
        </w:rPr>
        <w:t>С</w:t>
      </w:r>
      <w:r w:rsidR="000C643D" w:rsidRPr="000C643D">
        <w:rPr>
          <w:i/>
        </w:rPr>
        <w:t>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1" w:name="_Ref382324456"/>
      <w:bookmarkStart w:id="52" w:name="_Toc39130122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1"/>
      <w:bookmarkEnd w:id="52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3" w:name="_Ref382380474"/>
      <w:bookmarkStart w:id="54" w:name="_Toc39130122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3"/>
      <w:bookmarkEnd w:id="54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5" w:name="_Ref382380749"/>
      <w:bookmarkStart w:id="56" w:name="_Toc391301227"/>
      <w:r>
        <w:t>0</w:t>
      </w:r>
      <w:r>
        <w:rPr>
          <w:lang w:val="en-US"/>
        </w:rPr>
        <w:t>x</w:t>
      </w:r>
      <w:r>
        <w:t>88 –Частота ПРД (запись)</w:t>
      </w:r>
      <w:bookmarkEnd w:id="55"/>
      <w:bookmarkEnd w:id="56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7" w:name="_Ref382323764"/>
      <w:bookmarkStart w:id="58" w:name="_Toc39130122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7"/>
      <w:bookmarkEnd w:id="58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9" w:name="_Ref380508516"/>
      <w:bookmarkStart w:id="60" w:name="_Toc39130122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59"/>
      <w:bookmarkEnd w:id="60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1" w:name="_Toc391301230"/>
      <w:r>
        <w:lastRenderedPageBreak/>
        <w:t>Команды приемника</w:t>
      </w:r>
      <w:bookmarkEnd w:id="61"/>
    </w:p>
    <w:p w:rsidR="00FE211B" w:rsidRDefault="00FE211B" w:rsidP="00437C75"/>
    <w:p w:rsidR="00FE211B" w:rsidRDefault="00FE211B" w:rsidP="00437C75">
      <w:pPr>
        <w:pStyle w:val="3"/>
      </w:pPr>
      <w:bookmarkStart w:id="62" w:name="_Ref382381132"/>
      <w:bookmarkStart w:id="63" w:name="_Toc391301231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2"/>
      <w:bookmarkEnd w:id="63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0..1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4" w:name="_Ref382381637"/>
      <w:bookmarkStart w:id="65" w:name="_Toc391301232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4"/>
      <w:bookmarkEnd w:id="6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6" w:name="_Ref382384430"/>
      <w:bookmarkStart w:id="67" w:name="_Toc391301233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6"/>
      <w:bookmarkEnd w:id="6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8" w:name="_Ref390253511"/>
      <w:bookmarkStart w:id="69" w:name="_Toc391301234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8"/>
      <w:bookmarkEnd w:id="69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0" w:name="_Ref390253300"/>
      <w:bookmarkStart w:id="71" w:name="_Toc391301235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0"/>
      <w:bookmarkEnd w:id="71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2" w:name="_Ref390254050"/>
      <w:bookmarkStart w:id="73" w:name="_Toc391301236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2"/>
      <w:bookmarkEnd w:id="73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4" w:name="_Ref380594013"/>
      <w:bookmarkStart w:id="75" w:name="_Toc391301237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4"/>
      <w:bookmarkEnd w:id="75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6" w:name="_Ref382381156"/>
      <w:bookmarkStart w:id="77" w:name="_Toc391301238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6"/>
      <w:bookmarkEnd w:id="77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8" w:name="_Ref382381658"/>
      <w:bookmarkStart w:id="79" w:name="_Toc391301239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8"/>
      <w:bookmarkEnd w:id="79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80" w:name="_Ref382384454"/>
      <w:bookmarkStart w:id="81" w:name="_Toc391301240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80"/>
      <w:bookmarkEnd w:id="81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2" w:name="_Ref390253538"/>
      <w:bookmarkStart w:id="83" w:name="_Toc391301241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2"/>
      <w:bookmarkEnd w:id="8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4" w:name="_Ref390253332"/>
      <w:bookmarkStart w:id="85" w:name="_Toc391301242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4"/>
      <w:bookmarkEnd w:id="8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6" w:name="_Ref390254067"/>
      <w:bookmarkStart w:id="87" w:name="_Toc391301243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6"/>
      <w:bookmarkEnd w:id="8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8" w:name="_Ref380589985"/>
      <w:bookmarkStart w:id="89" w:name="_Toc391301244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8"/>
      <w:bookmarkEnd w:id="8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90" w:name="_Toc391301245"/>
      <w:r>
        <w:lastRenderedPageBreak/>
        <w:t>Команды передатчика</w:t>
      </w:r>
      <w:bookmarkEnd w:id="9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1" w:name="_Ref382402616"/>
      <w:bookmarkStart w:id="92" w:name="_Toc39130124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1"/>
      <w:bookmarkEnd w:id="9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5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3" w:name="_Ref382402851"/>
      <w:bookmarkStart w:id="94" w:name="_Toc39130124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3"/>
      <w:bookmarkEnd w:id="9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2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2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5" w:name="_Ref382403113"/>
      <w:bookmarkStart w:id="96" w:name="_Toc39130124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5"/>
      <w:bookmarkEnd w:id="96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7" w:name="_Ref382403331"/>
      <w:bookmarkStart w:id="98" w:name="_Toc391301249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7"/>
      <w:bookmarkEnd w:id="98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9" w:name="_Ref382403599"/>
      <w:bookmarkStart w:id="100" w:name="_Toc39130125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9"/>
      <w:bookmarkEnd w:id="100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1" w:name="_Ref390254412"/>
      <w:bookmarkStart w:id="102" w:name="_Toc39130125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1"/>
      <w:bookmarkEnd w:id="10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3" w:name="_Ref390254435"/>
      <w:bookmarkStart w:id="104" w:name="_Toc39130125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3"/>
      <w:bookmarkEnd w:id="10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05" w:name="_Ref391300494"/>
      <w:bookmarkStart w:id="106" w:name="_Toc39130125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05"/>
      <w:bookmarkEnd w:id="106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EA5582" w:rsidRDefault="00EA5582" w:rsidP="00972DBC">
      <w:pPr>
        <w:rPr>
          <w:i/>
        </w:rPr>
      </w:pPr>
    </w:p>
    <w:p w:rsidR="00972DBC" w:rsidRDefault="00972DBC" w:rsidP="00972DBC">
      <w:pPr>
        <w:pStyle w:val="3"/>
      </w:pPr>
      <w:bookmarkStart w:id="107" w:name="_Ref382402644"/>
      <w:bookmarkStart w:id="108" w:name="_Toc391301254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07"/>
      <w:bookmarkEnd w:id="10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9" w:name="_Ref382402873"/>
      <w:bookmarkStart w:id="110" w:name="_Toc391301255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09"/>
      <w:bookmarkEnd w:id="11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11" w:name="_Ref382403136"/>
      <w:bookmarkStart w:id="112" w:name="_Toc39130125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11"/>
      <w:bookmarkEnd w:id="11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3" w:name="_Ref382403358"/>
      <w:bookmarkStart w:id="114" w:name="_Toc391301257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13"/>
      <w:bookmarkEnd w:id="11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5" w:name="_Ref382403627"/>
      <w:bookmarkStart w:id="116" w:name="_Toc391301258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15"/>
      <w:bookmarkEnd w:id="11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lastRenderedPageBreak/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7" w:name="_Ref390254365"/>
      <w:bookmarkStart w:id="118" w:name="_Toc391301259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17"/>
      <w:bookmarkEnd w:id="11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9" w:name="_Ref390254388"/>
      <w:bookmarkStart w:id="120" w:name="_Toc391301260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19"/>
      <w:bookmarkEnd w:id="12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21" w:name="_Ref391300542"/>
      <w:bookmarkStart w:id="122" w:name="_Toc391301261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21"/>
      <w:bookmarkEnd w:id="12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3" w:name="_Ref380594044"/>
      <w:bookmarkStart w:id="124" w:name="_Toc391301262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23"/>
      <w:bookmarkEnd w:id="12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5" w:name="_Toc391301263"/>
      <w:r>
        <w:lastRenderedPageBreak/>
        <w:t>Команды общие</w:t>
      </w:r>
      <w:bookmarkEnd w:id="125"/>
    </w:p>
    <w:p w:rsidR="00B2293C" w:rsidRDefault="00B2293C" w:rsidP="00437C75"/>
    <w:p w:rsidR="00903E58" w:rsidRDefault="00903E58" w:rsidP="00903E58">
      <w:pPr>
        <w:pStyle w:val="3"/>
      </w:pPr>
      <w:bookmarkStart w:id="126" w:name="_Toc391301264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6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7" w:name="_Toc391301265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7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8" w:name="_Ref382921976"/>
      <w:bookmarkStart w:id="129" w:name="_Toc391301266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8"/>
      <w:bookmarkEnd w:id="129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30" w:name="_Ref382923249"/>
      <w:bookmarkStart w:id="131" w:name="_Toc391301267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30"/>
      <w:bookmarkEnd w:id="13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32" w:name="_Ref380594063"/>
      <w:bookmarkStart w:id="133" w:name="_Toc391301268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32"/>
      <w:bookmarkEnd w:id="133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4" w:name="_Ref382924160"/>
      <w:bookmarkStart w:id="135" w:name="_Toc391301269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4"/>
      <w:bookmarkEnd w:id="13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6" w:name="_Ref382924680"/>
      <w:bookmarkStart w:id="137" w:name="_Toc391301270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36"/>
      <w:bookmarkEnd w:id="137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8" w:name="_Ref382925003"/>
      <w:bookmarkStart w:id="139" w:name="_Toc391301271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8"/>
      <w:bookmarkEnd w:id="139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7525B1" w:rsidRPr="007525B1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40" w:name="_Ref382925160"/>
      <w:bookmarkStart w:id="141" w:name="_Toc391301272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40"/>
      <w:bookmarkEnd w:id="1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42" w:name="_Ref382925996"/>
      <w:bookmarkStart w:id="143" w:name="_Toc391301273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42"/>
      <w:bookmarkEnd w:id="14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4" w:name="_Ref382926503"/>
      <w:bookmarkStart w:id="145" w:name="_Toc39130127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4"/>
      <w:bookmarkEnd w:id="1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6" w:name="_Ref382926735"/>
      <w:bookmarkStart w:id="147" w:name="_Toc39130127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6"/>
      <w:bookmarkEnd w:id="1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8" w:name="_Ref382927079"/>
      <w:bookmarkStart w:id="149" w:name="_Toc39130127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148"/>
      <w:bookmarkEnd w:id="14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50" w:name="_Ref382927374"/>
      <w:bookmarkStart w:id="151" w:name="_Toc39130127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50"/>
      <w:bookmarkEnd w:id="1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52" w:name="_Ref381004758"/>
      <w:bookmarkStart w:id="153" w:name="_Toc391301278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52"/>
      <w:r w:rsidR="001C6685">
        <w:t>Тестовые сигналы (чтение)</w:t>
      </w:r>
      <w:bookmarkEnd w:id="153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4" w:name="_Ref380594077"/>
      <w:bookmarkStart w:id="155" w:name="_Toc391301279"/>
      <w:r>
        <w:rPr>
          <w:lang w:val="en-US"/>
        </w:rPr>
        <w:t xml:space="preserve">0x3F – </w:t>
      </w:r>
      <w:r>
        <w:t>Версия аппарата (чтение)</w:t>
      </w:r>
      <w:bookmarkEnd w:id="154"/>
      <w:bookmarkEnd w:id="155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6" w:name="_Toc391301280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7" w:name="_Toc391301281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8" w:name="_Ref382312943"/>
      <w:bookmarkStart w:id="159" w:name="_Ref382312949"/>
      <w:bookmarkStart w:id="160" w:name="_Toc391301282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8"/>
      <w:bookmarkEnd w:id="159"/>
      <w:bookmarkEnd w:id="16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61" w:name="_Ref382923098"/>
      <w:bookmarkStart w:id="162" w:name="_Ref382923166"/>
      <w:bookmarkStart w:id="163" w:name="_Toc391301283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61"/>
      <w:bookmarkEnd w:id="162"/>
      <w:bookmarkEnd w:id="16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4" w:name="_Ref381025789"/>
      <w:bookmarkStart w:id="165" w:name="_Toc391301284"/>
      <w:r>
        <w:t>0х74 – Пароль пользователя (чтение)</w:t>
      </w:r>
      <w:bookmarkEnd w:id="164"/>
      <w:bookmarkEnd w:id="16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6" w:name="_Toc391301285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lastRenderedPageBreak/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7" w:name="_Ref382987791"/>
      <w:bookmarkStart w:id="168" w:name="_Ref382987795"/>
      <w:bookmarkStart w:id="169" w:name="_Toc391301286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7"/>
      <w:bookmarkEnd w:id="168"/>
      <w:bookmarkEnd w:id="16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70" w:name="_Ref382922015"/>
      <w:bookmarkStart w:id="171" w:name="_Toc391301287"/>
      <w:r>
        <w:lastRenderedPageBreak/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70"/>
      <w:bookmarkEnd w:id="17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72" w:name="_Ref382922932"/>
      <w:bookmarkStart w:id="173" w:name="_Toc391301288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72"/>
      <w:bookmarkEnd w:id="17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4" w:name="_Ref382924181"/>
      <w:bookmarkStart w:id="175" w:name="_Toc391301289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4"/>
      <w:bookmarkEnd w:id="175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6" w:name="_Ref383422184"/>
      <w:bookmarkStart w:id="177" w:name="_Toc391301290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176"/>
      <w:bookmarkEnd w:id="177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8" w:name="_Ref382924706"/>
      <w:bookmarkStart w:id="179" w:name="_Toc391301291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178"/>
      <w:bookmarkEnd w:id="179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80" w:name="_Ref382925031"/>
      <w:bookmarkStart w:id="181" w:name="_Toc391301292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80"/>
      <w:bookmarkEnd w:id="181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7525B1" w:rsidRPr="007525B1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82" w:name="_Ref382925179"/>
      <w:bookmarkStart w:id="183" w:name="_Toc391301293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82"/>
      <w:bookmarkEnd w:id="18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4" w:name="_Ref382926053"/>
      <w:bookmarkStart w:id="185" w:name="_Toc391301294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4"/>
      <w:bookmarkEnd w:id="18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6" w:name="_Ref382926521"/>
      <w:bookmarkStart w:id="187" w:name="_Toc391301295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6"/>
      <w:bookmarkEnd w:id="18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8" w:name="_Ref382926755"/>
      <w:bookmarkStart w:id="189" w:name="_Toc391301296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8"/>
      <w:bookmarkEnd w:id="18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90" w:name="_Ref382927189"/>
      <w:bookmarkStart w:id="191" w:name="_Toc391301297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190"/>
      <w:bookmarkEnd w:id="19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92" w:name="_Ref382927404"/>
      <w:bookmarkStart w:id="193" w:name="_Toc391301298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92"/>
      <w:bookmarkEnd w:id="19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lastRenderedPageBreak/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2F8F" w:rsidRDefault="00AE2F8F" w:rsidP="0063021E">
      <w:r>
        <w:separator/>
      </w:r>
    </w:p>
  </w:endnote>
  <w:endnote w:type="continuationSeparator" w:id="0">
    <w:p w:rsidR="00AE2F8F" w:rsidRDefault="00AE2F8F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10E79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10E79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2F8F" w:rsidRDefault="00AE2F8F" w:rsidP="0063021E">
      <w:r>
        <w:separator/>
      </w:r>
    </w:p>
  </w:footnote>
  <w:footnote w:type="continuationSeparator" w:id="0">
    <w:p w:rsidR="00AE2F8F" w:rsidRDefault="00AE2F8F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10E79"/>
    <w:rsid w:val="002118A5"/>
    <w:rsid w:val="002265D7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525B1"/>
    <w:rsid w:val="00756B12"/>
    <w:rsid w:val="00773570"/>
    <w:rsid w:val="00774DD3"/>
    <w:rsid w:val="007838D8"/>
    <w:rsid w:val="007A4380"/>
    <w:rsid w:val="007A71B7"/>
    <w:rsid w:val="007A7A2F"/>
    <w:rsid w:val="007B338B"/>
    <w:rsid w:val="007C03B5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E0482E"/>
    <w:rsid w:val="00E177E6"/>
    <w:rsid w:val="00E204F4"/>
    <w:rsid w:val="00E4289D"/>
    <w:rsid w:val="00E46EC5"/>
    <w:rsid w:val="00E56FA4"/>
    <w:rsid w:val="00E57C79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93DF5F-2E32-4C6E-B0F9-341C4F5BAB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35</TotalTime>
  <Pages>44</Pages>
  <Words>9225</Words>
  <Characters>52583</Characters>
  <Application>Microsoft Office Word</Application>
  <DocSecurity>0</DocSecurity>
  <Lines>438</Lines>
  <Paragraphs>1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6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47</cp:revision>
  <cp:lastPrinted>2014-02-19T09:33:00Z</cp:lastPrinted>
  <dcterms:created xsi:type="dcterms:W3CDTF">2014-02-17T03:55:00Z</dcterms:created>
  <dcterms:modified xsi:type="dcterms:W3CDTF">2014-11-07T11:07:00Z</dcterms:modified>
</cp:coreProperties>
</file>